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"/>
  </p:notesMasterIdLst>
  <p:sldIdLst>
    <p:sldId id="256" r:id="rId2"/>
  </p:sldIdLst>
  <p:sldSz cx="30267275" cy="42794238"/>
  <p:notesSz cx="6858000" cy="9144000"/>
  <p:defaultTextStyle>
    <a:defPPr>
      <a:defRPr lang="en-US"/>
    </a:defPPr>
    <a:lvl1pPr marL="0" algn="l" defTabSz="3506907" rtl="0" eaLnBrk="1" latinLnBrk="0" hangingPunct="1">
      <a:defRPr sz="6903" kern="1200">
        <a:solidFill>
          <a:schemeClr val="tx1"/>
        </a:solidFill>
        <a:latin typeface="+mn-lt"/>
        <a:ea typeface="+mn-ea"/>
        <a:cs typeface="+mn-cs"/>
      </a:defRPr>
    </a:lvl1pPr>
    <a:lvl2pPr marL="1753453" algn="l" defTabSz="3506907" rtl="0" eaLnBrk="1" latinLnBrk="0" hangingPunct="1">
      <a:defRPr sz="6903" kern="1200">
        <a:solidFill>
          <a:schemeClr val="tx1"/>
        </a:solidFill>
        <a:latin typeface="+mn-lt"/>
        <a:ea typeface="+mn-ea"/>
        <a:cs typeface="+mn-cs"/>
      </a:defRPr>
    </a:lvl2pPr>
    <a:lvl3pPr marL="3506907" algn="l" defTabSz="3506907" rtl="0" eaLnBrk="1" latinLnBrk="0" hangingPunct="1">
      <a:defRPr sz="6903" kern="1200">
        <a:solidFill>
          <a:schemeClr val="tx1"/>
        </a:solidFill>
        <a:latin typeface="+mn-lt"/>
        <a:ea typeface="+mn-ea"/>
        <a:cs typeface="+mn-cs"/>
      </a:defRPr>
    </a:lvl3pPr>
    <a:lvl4pPr marL="5260360" algn="l" defTabSz="3506907" rtl="0" eaLnBrk="1" latinLnBrk="0" hangingPunct="1">
      <a:defRPr sz="6903" kern="1200">
        <a:solidFill>
          <a:schemeClr val="tx1"/>
        </a:solidFill>
        <a:latin typeface="+mn-lt"/>
        <a:ea typeface="+mn-ea"/>
        <a:cs typeface="+mn-cs"/>
      </a:defRPr>
    </a:lvl4pPr>
    <a:lvl5pPr marL="7013814" algn="l" defTabSz="3506907" rtl="0" eaLnBrk="1" latinLnBrk="0" hangingPunct="1">
      <a:defRPr sz="6903" kern="1200">
        <a:solidFill>
          <a:schemeClr val="tx1"/>
        </a:solidFill>
        <a:latin typeface="+mn-lt"/>
        <a:ea typeface="+mn-ea"/>
        <a:cs typeface="+mn-cs"/>
      </a:defRPr>
    </a:lvl5pPr>
    <a:lvl6pPr marL="8767267" algn="l" defTabSz="3506907" rtl="0" eaLnBrk="1" latinLnBrk="0" hangingPunct="1">
      <a:defRPr sz="6903" kern="1200">
        <a:solidFill>
          <a:schemeClr val="tx1"/>
        </a:solidFill>
        <a:latin typeface="+mn-lt"/>
        <a:ea typeface="+mn-ea"/>
        <a:cs typeface="+mn-cs"/>
      </a:defRPr>
    </a:lvl6pPr>
    <a:lvl7pPr marL="10520721" algn="l" defTabSz="3506907" rtl="0" eaLnBrk="1" latinLnBrk="0" hangingPunct="1">
      <a:defRPr sz="6903" kern="1200">
        <a:solidFill>
          <a:schemeClr val="tx1"/>
        </a:solidFill>
        <a:latin typeface="+mn-lt"/>
        <a:ea typeface="+mn-ea"/>
        <a:cs typeface="+mn-cs"/>
      </a:defRPr>
    </a:lvl7pPr>
    <a:lvl8pPr marL="12274174" algn="l" defTabSz="3506907" rtl="0" eaLnBrk="1" latinLnBrk="0" hangingPunct="1">
      <a:defRPr sz="6903" kern="1200">
        <a:solidFill>
          <a:schemeClr val="tx1"/>
        </a:solidFill>
        <a:latin typeface="+mn-lt"/>
        <a:ea typeface="+mn-ea"/>
        <a:cs typeface="+mn-cs"/>
      </a:defRPr>
    </a:lvl8pPr>
    <a:lvl9pPr marL="14027628" algn="l" defTabSz="3506907" rtl="0" eaLnBrk="1" latinLnBrk="0" hangingPunct="1">
      <a:defRPr sz="6903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43CE4"/>
    <a:srgbClr val="0000FF"/>
    <a:srgbClr val="493B7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573" autoAdjust="0"/>
    <p:restoredTop sz="93947" autoAdjust="0"/>
  </p:normalViewPr>
  <p:slideViewPr>
    <p:cSldViewPr snapToGrid="0">
      <p:cViewPr>
        <p:scale>
          <a:sx n="33" d="100"/>
          <a:sy n="33" d="100"/>
        </p:scale>
        <p:origin x="28" y="-39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13D634-33B9-4FF1-A41D-C51BB3075B33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338388" y="1143000"/>
            <a:ext cx="21812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6BECE9-7B58-4F03-905E-B149BD1926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9458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6BECE9-7B58-4F03-905E-B149BD1926A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078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70046" y="7003597"/>
            <a:ext cx="25727184" cy="14898735"/>
          </a:xfrm>
        </p:spPr>
        <p:txBody>
          <a:bodyPr anchor="b"/>
          <a:lstStyle>
            <a:lvl1pPr algn="ctr">
              <a:defRPr sz="1986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83410" y="22476884"/>
            <a:ext cx="22700456" cy="10332032"/>
          </a:xfrm>
        </p:spPr>
        <p:txBody>
          <a:bodyPr/>
          <a:lstStyle>
            <a:lvl1pPr marL="0" indent="0" algn="ctr">
              <a:buNone/>
              <a:defRPr sz="7944"/>
            </a:lvl1pPr>
            <a:lvl2pPr marL="1513378" indent="0" algn="ctr">
              <a:buNone/>
              <a:defRPr sz="6620"/>
            </a:lvl2pPr>
            <a:lvl3pPr marL="3026755" indent="0" algn="ctr">
              <a:buNone/>
              <a:defRPr sz="5958"/>
            </a:lvl3pPr>
            <a:lvl4pPr marL="4540133" indent="0" algn="ctr">
              <a:buNone/>
              <a:defRPr sz="5296"/>
            </a:lvl4pPr>
            <a:lvl5pPr marL="6053511" indent="0" algn="ctr">
              <a:buNone/>
              <a:defRPr sz="5296"/>
            </a:lvl5pPr>
            <a:lvl6pPr marL="7566889" indent="0" algn="ctr">
              <a:buNone/>
              <a:defRPr sz="5296"/>
            </a:lvl6pPr>
            <a:lvl7pPr marL="9080266" indent="0" algn="ctr">
              <a:buNone/>
              <a:defRPr sz="5296"/>
            </a:lvl7pPr>
            <a:lvl8pPr marL="10593644" indent="0" algn="ctr">
              <a:buNone/>
              <a:defRPr sz="5296"/>
            </a:lvl8pPr>
            <a:lvl9pPr marL="12107022" indent="0" algn="ctr">
              <a:buNone/>
              <a:defRPr sz="5296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9180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8435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1660020" y="2278397"/>
            <a:ext cx="6526381" cy="362661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80877" y="2278397"/>
            <a:ext cx="19200803" cy="36266139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805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7577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5112" y="10668854"/>
            <a:ext cx="26105525" cy="17801211"/>
          </a:xfrm>
        </p:spPr>
        <p:txBody>
          <a:bodyPr anchor="b"/>
          <a:lstStyle>
            <a:lvl1pPr>
              <a:defRPr sz="1986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65112" y="28638472"/>
            <a:ext cx="26105525" cy="9361236"/>
          </a:xfrm>
        </p:spPr>
        <p:txBody>
          <a:bodyPr/>
          <a:lstStyle>
            <a:lvl1pPr marL="0" indent="0">
              <a:buNone/>
              <a:defRPr sz="7944">
                <a:solidFill>
                  <a:schemeClr val="tx1"/>
                </a:solidFill>
              </a:defRPr>
            </a:lvl1pPr>
            <a:lvl2pPr marL="1513378" indent="0">
              <a:buNone/>
              <a:defRPr sz="6620">
                <a:solidFill>
                  <a:schemeClr val="tx1">
                    <a:tint val="75000"/>
                  </a:schemeClr>
                </a:solidFill>
              </a:defRPr>
            </a:lvl2pPr>
            <a:lvl3pPr marL="3026755" indent="0">
              <a:buNone/>
              <a:defRPr sz="5958">
                <a:solidFill>
                  <a:schemeClr val="tx1">
                    <a:tint val="75000"/>
                  </a:schemeClr>
                </a:solidFill>
              </a:defRPr>
            </a:lvl3pPr>
            <a:lvl4pPr marL="4540133" indent="0">
              <a:buNone/>
              <a:defRPr sz="5296">
                <a:solidFill>
                  <a:schemeClr val="tx1">
                    <a:tint val="75000"/>
                  </a:schemeClr>
                </a:solidFill>
              </a:defRPr>
            </a:lvl4pPr>
            <a:lvl5pPr marL="6053511" indent="0">
              <a:buNone/>
              <a:defRPr sz="5296">
                <a:solidFill>
                  <a:schemeClr val="tx1">
                    <a:tint val="75000"/>
                  </a:schemeClr>
                </a:solidFill>
              </a:defRPr>
            </a:lvl5pPr>
            <a:lvl6pPr marL="7566889" indent="0">
              <a:buNone/>
              <a:defRPr sz="5296">
                <a:solidFill>
                  <a:schemeClr val="tx1">
                    <a:tint val="75000"/>
                  </a:schemeClr>
                </a:solidFill>
              </a:defRPr>
            </a:lvl6pPr>
            <a:lvl7pPr marL="9080266" indent="0">
              <a:buNone/>
              <a:defRPr sz="5296">
                <a:solidFill>
                  <a:schemeClr val="tx1">
                    <a:tint val="75000"/>
                  </a:schemeClr>
                </a:solidFill>
              </a:defRPr>
            </a:lvl7pPr>
            <a:lvl8pPr marL="10593644" indent="0">
              <a:buNone/>
              <a:defRPr sz="5296">
                <a:solidFill>
                  <a:schemeClr val="tx1">
                    <a:tint val="75000"/>
                  </a:schemeClr>
                </a:solidFill>
              </a:defRPr>
            </a:lvl8pPr>
            <a:lvl9pPr marL="12107022" indent="0">
              <a:buNone/>
              <a:defRPr sz="529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8255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080875" y="11391985"/>
            <a:ext cx="12863592" cy="2715255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322808" y="11391985"/>
            <a:ext cx="12863592" cy="2715255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3039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4817" y="2278406"/>
            <a:ext cx="26105525" cy="82715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4821" y="10490535"/>
            <a:ext cx="12804474" cy="5141249"/>
          </a:xfrm>
        </p:spPr>
        <p:txBody>
          <a:bodyPr anchor="b"/>
          <a:lstStyle>
            <a:lvl1pPr marL="0" indent="0">
              <a:buNone/>
              <a:defRPr sz="7944" b="1"/>
            </a:lvl1pPr>
            <a:lvl2pPr marL="1513378" indent="0">
              <a:buNone/>
              <a:defRPr sz="6620" b="1"/>
            </a:lvl2pPr>
            <a:lvl3pPr marL="3026755" indent="0">
              <a:buNone/>
              <a:defRPr sz="5958" b="1"/>
            </a:lvl3pPr>
            <a:lvl4pPr marL="4540133" indent="0">
              <a:buNone/>
              <a:defRPr sz="5296" b="1"/>
            </a:lvl4pPr>
            <a:lvl5pPr marL="6053511" indent="0">
              <a:buNone/>
              <a:defRPr sz="5296" b="1"/>
            </a:lvl5pPr>
            <a:lvl6pPr marL="7566889" indent="0">
              <a:buNone/>
              <a:defRPr sz="5296" b="1"/>
            </a:lvl6pPr>
            <a:lvl7pPr marL="9080266" indent="0">
              <a:buNone/>
              <a:defRPr sz="5296" b="1"/>
            </a:lvl7pPr>
            <a:lvl8pPr marL="10593644" indent="0">
              <a:buNone/>
              <a:defRPr sz="5296" b="1"/>
            </a:lvl8pPr>
            <a:lvl9pPr marL="12107022" indent="0">
              <a:buNone/>
              <a:defRPr sz="529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084821" y="15631784"/>
            <a:ext cx="12804474" cy="22992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5322810" y="10490535"/>
            <a:ext cx="12867534" cy="5141249"/>
          </a:xfrm>
        </p:spPr>
        <p:txBody>
          <a:bodyPr anchor="b"/>
          <a:lstStyle>
            <a:lvl1pPr marL="0" indent="0">
              <a:buNone/>
              <a:defRPr sz="7944" b="1"/>
            </a:lvl1pPr>
            <a:lvl2pPr marL="1513378" indent="0">
              <a:buNone/>
              <a:defRPr sz="6620" b="1"/>
            </a:lvl2pPr>
            <a:lvl3pPr marL="3026755" indent="0">
              <a:buNone/>
              <a:defRPr sz="5958" b="1"/>
            </a:lvl3pPr>
            <a:lvl4pPr marL="4540133" indent="0">
              <a:buNone/>
              <a:defRPr sz="5296" b="1"/>
            </a:lvl4pPr>
            <a:lvl5pPr marL="6053511" indent="0">
              <a:buNone/>
              <a:defRPr sz="5296" b="1"/>
            </a:lvl5pPr>
            <a:lvl6pPr marL="7566889" indent="0">
              <a:buNone/>
              <a:defRPr sz="5296" b="1"/>
            </a:lvl6pPr>
            <a:lvl7pPr marL="9080266" indent="0">
              <a:buNone/>
              <a:defRPr sz="5296" b="1"/>
            </a:lvl7pPr>
            <a:lvl8pPr marL="10593644" indent="0">
              <a:buNone/>
              <a:defRPr sz="5296" b="1"/>
            </a:lvl8pPr>
            <a:lvl9pPr marL="12107022" indent="0">
              <a:buNone/>
              <a:defRPr sz="529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5322810" y="15631784"/>
            <a:ext cx="12867534" cy="22992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7413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539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76704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4817" y="2852949"/>
            <a:ext cx="9761984" cy="9985322"/>
          </a:xfrm>
        </p:spPr>
        <p:txBody>
          <a:bodyPr anchor="b"/>
          <a:lstStyle>
            <a:lvl1pPr>
              <a:defRPr sz="10592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67534" y="6161587"/>
            <a:ext cx="15322808" cy="30411646"/>
          </a:xfrm>
        </p:spPr>
        <p:txBody>
          <a:bodyPr/>
          <a:lstStyle>
            <a:lvl1pPr>
              <a:defRPr sz="10592"/>
            </a:lvl1pPr>
            <a:lvl2pPr>
              <a:defRPr sz="9268"/>
            </a:lvl2pPr>
            <a:lvl3pPr>
              <a:defRPr sz="7944"/>
            </a:lvl3pPr>
            <a:lvl4pPr>
              <a:defRPr sz="6620"/>
            </a:lvl4pPr>
            <a:lvl5pPr>
              <a:defRPr sz="6620"/>
            </a:lvl5pPr>
            <a:lvl6pPr>
              <a:defRPr sz="6620"/>
            </a:lvl6pPr>
            <a:lvl7pPr>
              <a:defRPr sz="6620"/>
            </a:lvl7pPr>
            <a:lvl8pPr>
              <a:defRPr sz="6620"/>
            </a:lvl8pPr>
            <a:lvl9pPr>
              <a:defRPr sz="662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84817" y="12838271"/>
            <a:ext cx="9761984" cy="23784486"/>
          </a:xfrm>
        </p:spPr>
        <p:txBody>
          <a:bodyPr/>
          <a:lstStyle>
            <a:lvl1pPr marL="0" indent="0">
              <a:buNone/>
              <a:defRPr sz="5296"/>
            </a:lvl1pPr>
            <a:lvl2pPr marL="1513378" indent="0">
              <a:buNone/>
              <a:defRPr sz="4634"/>
            </a:lvl2pPr>
            <a:lvl3pPr marL="3026755" indent="0">
              <a:buNone/>
              <a:defRPr sz="3972"/>
            </a:lvl3pPr>
            <a:lvl4pPr marL="4540133" indent="0">
              <a:buNone/>
              <a:defRPr sz="3310"/>
            </a:lvl4pPr>
            <a:lvl5pPr marL="6053511" indent="0">
              <a:buNone/>
              <a:defRPr sz="3310"/>
            </a:lvl5pPr>
            <a:lvl6pPr marL="7566889" indent="0">
              <a:buNone/>
              <a:defRPr sz="3310"/>
            </a:lvl6pPr>
            <a:lvl7pPr marL="9080266" indent="0">
              <a:buNone/>
              <a:defRPr sz="3310"/>
            </a:lvl7pPr>
            <a:lvl8pPr marL="10593644" indent="0">
              <a:buNone/>
              <a:defRPr sz="3310"/>
            </a:lvl8pPr>
            <a:lvl9pPr marL="12107022" indent="0">
              <a:buNone/>
              <a:defRPr sz="331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2306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4817" y="2852949"/>
            <a:ext cx="9761984" cy="9985322"/>
          </a:xfrm>
        </p:spPr>
        <p:txBody>
          <a:bodyPr anchor="b"/>
          <a:lstStyle>
            <a:lvl1pPr>
              <a:defRPr sz="10592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867534" y="6161587"/>
            <a:ext cx="15322808" cy="30411646"/>
          </a:xfrm>
        </p:spPr>
        <p:txBody>
          <a:bodyPr anchor="t"/>
          <a:lstStyle>
            <a:lvl1pPr marL="0" indent="0">
              <a:buNone/>
              <a:defRPr sz="10592"/>
            </a:lvl1pPr>
            <a:lvl2pPr marL="1513378" indent="0">
              <a:buNone/>
              <a:defRPr sz="9268"/>
            </a:lvl2pPr>
            <a:lvl3pPr marL="3026755" indent="0">
              <a:buNone/>
              <a:defRPr sz="7944"/>
            </a:lvl3pPr>
            <a:lvl4pPr marL="4540133" indent="0">
              <a:buNone/>
              <a:defRPr sz="6620"/>
            </a:lvl4pPr>
            <a:lvl5pPr marL="6053511" indent="0">
              <a:buNone/>
              <a:defRPr sz="6620"/>
            </a:lvl5pPr>
            <a:lvl6pPr marL="7566889" indent="0">
              <a:buNone/>
              <a:defRPr sz="6620"/>
            </a:lvl6pPr>
            <a:lvl7pPr marL="9080266" indent="0">
              <a:buNone/>
              <a:defRPr sz="6620"/>
            </a:lvl7pPr>
            <a:lvl8pPr marL="10593644" indent="0">
              <a:buNone/>
              <a:defRPr sz="6620"/>
            </a:lvl8pPr>
            <a:lvl9pPr marL="12107022" indent="0">
              <a:buNone/>
              <a:defRPr sz="662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84817" y="12838271"/>
            <a:ext cx="9761984" cy="23784486"/>
          </a:xfrm>
        </p:spPr>
        <p:txBody>
          <a:bodyPr/>
          <a:lstStyle>
            <a:lvl1pPr marL="0" indent="0">
              <a:buNone/>
              <a:defRPr sz="5296"/>
            </a:lvl1pPr>
            <a:lvl2pPr marL="1513378" indent="0">
              <a:buNone/>
              <a:defRPr sz="4634"/>
            </a:lvl2pPr>
            <a:lvl3pPr marL="3026755" indent="0">
              <a:buNone/>
              <a:defRPr sz="3972"/>
            </a:lvl3pPr>
            <a:lvl4pPr marL="4540133" indent="0">
              <a:buNone/>
              <a:defRPr sz="3310"/>
            </a:lvl4pPr>
            <a:lvl5pPr marL="6053511" indent="0">
              <a:buNone/>
              <a:defRPr sz="3310"/>
            </a:lvl5pPr>
            <a:lvl6pPr marL="7566889" indent="0">
              <a:buNone/>
              <a:defRPr sz="3310"/>
            </a:lvl6pPr>
            <a:lvl7pPr marL="9080266" indent="0">
              <a:buNone/>
              <a:defRPr sz="3310"/>
            </a:lvl7pPr>
            <a:lvl8pPr marL="10593644" indent="0">
              <a:buNone/>
              <a:defRPr sz="3310"/>
            </a:lvl8pPr>
            <a:lvl9pPr marL="12107022" indent="0">
              <a:buNone/>
              <a:defRPr sz="331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2794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0875" y="2278406"/>
            <a:ext cx="26105525" cy="82715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0875" y="11391985"/>
            <a:ext cx="26105525" cy="271525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0875" y="39663928"/>
            <a:ext cx="6810137" cy="22783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18D675-8D1A-4C66-8A0C-2CB2BF9DA880}" type="datetimeFigureOut">
              <a:rPr lang="en-US" smtClean="0"/>
              <a:t>6/1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6035" y="39663928"/>
            <a:ext cx="10215205" cy="22783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76263" y="39663928"/>
            <a:ext cx="6810137" cy="22783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751867-DA6F-4563-AB1B-49F006D35A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6532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3026755" rtl="0" eaLnBrk="1" latinLnBrk="0" hangingPunct="1">
        <a:lnSpc>
          <a:spcPct val="90000"/>
        </a:lnSpc>
        <a:spcBef>
          <a:spcPct val="0"/>
        </a:spcBef>
        <a:buNone/>
        <a:defRPr sz="1456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689" indent="-756689" algn="l" defTabSz="3026755" rtl="0" eaLnBrk="1" latinLnBrk="0" hangingPunct="1">
        <a:lnSpc>
          <a:spcPct val="90000"/>
        </a:lnSpc>
        <a:spcBef>
          <a:spcPts val="3310"/>
        </a:spcBef>
        <a:buFont typeface="Arial" panose="020B0604020202020204" pitchFamily="34" charset="0"/>
        <a:buChar char="•"/>
        <a:defRPr sz="9268" kern="1200">
          <a:solidFill>
            <a:schemeClr val="tx1"/>
          </a:solidFill>
          <a:latin typeface="+mn-lt"/>
          <a:ea typeface="+mn-ea"/>
          <a:cs typeface="+mn-cs"/>
        </a:defRPr>
      </a:lvl1pPr>
      <a:lvl2pPr marL="2270067" indent="-756689" algn="l" defTabSz="3026755" rtl="0" eaLnBrk="1" latinLnBrk="0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4" kern="1200">
          <a:solidFill>
            <a:schemeClr val="tx1"/>
          </a:solidFill>
          <a:latin typeface="+mn-lt"/>
          <a:ea typeface="+mn-ea"/>
          <a:cs typeface="+mn-cs"/>
        </a:defRPr>
      </a:lvl2pPr>
      <a:lvl3pPr marL="3783444" indent="-756689" algn="l" defTabSz="3026755" rtl="0" eaLnBrk="1" latinLnBrk="0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0" kern="1200">
          <a:solidFill>
            <a:schemeClr val="tx1"/>
          </a:solidFill>
          <a:latin typeface="+mn-lt"/>
          <a:ea typeface="+mn-ea"/>
          <a:cs typeface="+mn-cs"/>
        </a:defRPr>
      </a:lvl3pPr>
      <a:lvl4pPr marL="5296822" indent="-756689" algn="l" defTabSz="3026755" rtl="0" eaLnBrk="1" latinLnBrk="0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58" kern="1200">
          <a:solidFill>
            <a:schemeClr val="tx1"/>
          </a:solidFill>
          <a:latin typeface="+mn-lt"/>
          <a:ea typeface="+mn-ea"/>
          <a:cs typeface="+mn-cs"/>
        </a:defRPr>
      </a:lvl4pPr>
      <a:lvl5pPr marL="6810200" indent="-756689" algn="l" defTabSz="3026755" rtl="0" eaLnBrk="1" latinLnBrk="0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58" kern="1200">
          <a:solidFill>
            <a:schemeClr val="tx1"/>
          </a:solidFill>
          <a:latin typeface="+mn-lt"/>
          <a:ea typeface="+mn-ea"/>
          <a:cs typeface="+mn-cs"/>
        </a:defRPr>
      </a:lvl5pPr>
      <a:lvl6pPr marL="8323577" indent="-756689" algn="l" defTabSz="3026755" rtl="0" eaLnBrk="1" latinLnBrk="0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58" kern="1200">
          <a:solidFill>
            <a:schemeClr val="tx1"/>
          </a:solidFill>
          <a:latin typeface="+mn-lt"/>
          <a:ea typeface="+mn-ea"/>
          <a:cs typeface="+mn-cs"/>
        </a:defRPr>
      </a:lvl6pPr>
      <a:lvl7pPr marL="9836955" indent="-756689" algn="l" defTabSz="3026755" rtl="0" eaLnBrk="1" latinLnBrk="0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58" kern="1200">
          <a:solidFill>
            <a:schemeClr val="tx1"/>
          </a:solidFill>
          <a:latin typeface="+mn-lt"/>
          <a:ea typeface="+mn-ea"/>
          <a:cs typeface="+mn-cs"/>
        </a:defRPr>
      </a:lvl7pPr>
      <a:lvl8pPr marL="11350333" indent="-756689" algn="l" defTabSz="3026755" rtl="0" eaLnBrk="1" latinLnBrk="0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58" kern="1200">
          <a:solidFill>
            <a:schemeClr val="tx1"/>
          </a:solidFill>
          <a:latin typeface="+mn-lt"/>
          <a:ea typeface="+mn-ea"/>
          <a:cs typeface="+mn-cs"/>
        </a:defRPr>
      </a:lvl8pPr>
      <a:lvl9pPr marL="12863711" indent="-756689" algn="l" defTabSz="3026755" rtl="0" eaLnBrk="1" latinLnBrk="0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5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6755" rtl="0" eaLnBrk="1" latinLnBrk="0" hangingPunct="1">
        <a:defRPr sz="5958" kern="1200">
          <a:solidFill>
            <a:schemeClr val="tx1"/>
          </a:solidFill>
          <a:latin typeface="+mn-lt"/>
          <a:ea typeface="+mn-ea"/>
          <a:cs typeface="+mn-cs"/>
        </a:defRPr>
      </a:lvl1pPr>
      <a:lvl2pPr marL="1513378" algn="l" defTabSz="3026755" rtl="0" eaLnBrk="1" latinLnBrk="0" hangingPunct="1">
        <a:defRPr sz="5958" kern="1200">
          <a:solidFill>
            <a:schemeClr val="tx1"/>
          </a:solidFill>
          <a:latin typeface="+mn-lt"/>
          <a:ea typeface="+mn-ea"/>
          <a:cs typeface="+mn-cs"/>
        </a:defRPr>
      </a:lvl2pPr>
      <a:lvl3pPr marL="3026755" algn="l" defTabSz="3026755" rtl="0" eaLnBrk="1" latinLnBrk="0" hangingPunct="1">
        <a:defRPr sz="5958" kern="1200">
          <a:solidFill>
            <a:schemeClr val="tx1"/>
          </a:solidFill>
          <a:latin typeface="+mn-lt"/>
          <a:ea typeface="+mn-ea"/>
          <a:cs typeface="+mn-cs"/>
        </a:defRPr>
      </a:lvl3pPr>
      <a:lvl4pPr marL="4540133" algn="l" defTabSz="3026755" rtl="0" eaLnBrk="1" latinLnBrk="0" hangingPunct="1">
        <a:defRPr sz="5958" kern="1200">
          <a:solidFill>
            <a:schemeClr val="tx1"/>
          </a:solidFill>
          <a:latin typeface="+mn-lt"/>
          <a:ea typeface="+mn-ea"/>
          <a:cs typeface="+mn-cs"/>
        </a:defRPr>
      </a:lvl4pPr>
      <a:lvl5pPr marL="6053511" algn="l" defTabSz="3026755" rtl="0" eaLnBrk="1" latinLnBrk="0" hangingPunct="1">
        <a:defRPr sz="5958" kern="1200">
          <a:solidFill>
            <a:schemeClr val="tx1"/>
          </a:solidFill>
          <a:latin typeface="+mn-lt"/>
          <a:ea typeface="+mn-ea"/>
          <a:cs typeface="+mn-cs"/>
        </a:defRPr>
      </a:lvl5pPr>
      <a:lvl6pPr marL="7566889" algn="l" defTabSz="3026755" rtl="0" eaLnBrk="1" latinLnBrk="0" hangingPunct="1">
        <a:defRPr sz="5958" kern="1200">
          <a:solidFill>
            <a:schemeClr val="tx1"/>
          </a:solidFill>
          <a:latin typeface="+mn-lt"/>
          <a:ea typeface="+mn-ea"/>
          <a:cs typeface="+mn-cs"/>
        </a:defRPr>
      </a:lvl6pPr>
      <a:lvl7pPr marL="9080266" algn="l" defTabSz="3026755" rtl="0" eaLnBrk="1" latinLnBrk="0" hangingPunct="1">
        <a:defRPr sz="5958" kern="1200">
          <a:solidFill>
            <a:schemeClr val="tx1"/>
          </a:solidFill>
          <a:latin typeface="+mn-lt"/>
          <a:ea typeface="+mn-ea"/>
          <a:cs typeface="+mn-cs"/>
        </a:defRPr>
      </a:lvl7pPr>
      <a:lvl8pPr marL="10593644" algn="l" defTabSz="3026755" rtl="0" eaLnBrk="1" latinLnBrk="0" hangingPunct="1">
        <a:defRPr sz="5958" kern="1200">
          <a:solidFill>
            <a:schemeClr val="tx1"/>
          </a:solidFill>
          <a:latin typeface="+mn-lt"/>
          <a:ea typeface="+mn-ea"/>
          <a:cs typeface="+mn-cs"/>
        </a:defRPr>
      </a:lvl8pPr>
      <a:lvl9pPr marL="12107022" algn="l" defTabSz="3026755" rtl="0" eaLnBrk="1" latinLnBrk="0" hangingPunct="1">
        <a:defRPr sz="595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.bin"/><Relationship Id="rId18" Type="http://schemas.openxmlformats.org/officeDocument/2006/relationships/image" Target="../media/image4.emf"/><Relationship Id="rId26" Type="http://schemas.openxmlformats.org/officeDocument/2006/relationships/package" Target="../embeddings/Microsoft_Visio_Drawing7.vsdx"/><Relationship Id="rId39" Type="http://schemas.openxmlformats.org/officeDocument/2006/relationships/image" Target="../media/image19.png"/><Relationship Id="rId21" Type="http://schemas.openxmlformats.org/officeDocument/2006/relationships/image" Target="../media/image5.emf"/><Relationship Id="rId34" Type="http://schemas.openxmlformats.org/officeDocument/2006/relationships/image" Target="../media/image14.jpeg"/><Relationship Id="rId42" Type="http://schemas.openxmlformats.org/officeDocument/2006/relationships/image" Target="../media/image22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4.bin"/><Relationship Id="rId29" Type="http://schemas.openxmlformats.org/officeDocument/2006/relationships/package" Target="../embeddings/Microsoft_Visio_Drawing8.vsdx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11" Type="http://schemas.openxmlformats.org/officeDocument/2006/relationships/package" Target="../embeddings/Microsoft_Visio_Drawing2.vsdx"/><Relationship Id="rId24" Type="http://schemas.openxmlformats.org/officeDocument/2006/relationships/image" Target="../media/image6.emf"/><Relationship Id="rId32" Type="http://schemas.openxmlformats.org/officeDocument/2006/relationships/image" Target="../media/image12.png"/><Relationship Id="rId37" Type="http://schemas.openxmlformats.org/officeDocument/2006/relationships/image" Target="../media/image17.png"/><Relationship Id="rId40" Type="http://schemas.openxmlformats.org/officeDocument/2006/relationships/image" Target="../media/image20.emf"/><Relationship Id="rId45" Type="http://schemas.openxmlformats.org/officeDocument/2006/relationships/image" Target="../media/image25.jpg"/><Relationship Id="rId5" Type="http://schemas.microsoft.com/office/2007/relationships/hdphoto" Target="../media/hdphoto1.wdp"/><Relationship Id="rId15" Type="http://schemas.openxmlformats.org/officeDocument/2006/relationships/image" Target="../media/image3.emf"/><Relationship Id="rId23" Type="http://schemas.openxmlformats.org/officeDocument/2006/relationships/package" Target="../embeddings/Microsoft_Visio_Drawing6.vsdx"/><Relationship Id="rId28" Type="http://schemas.openxmlformats.org/officeDocument/2006/relationships/oleObject" Target="../embeddings/oleObject8.bin"/><Relationship Id="rId36" Type="http://schemas.openxmlformats.org/officeDocument/2006/relationships/image" Target="../media/image16.png"/><Relationship Id="rId10" Type="http://schemas.openxmlformats.org/officeDocument/2006/relationships/oleObject" Target="../embeddings/oleObject2.bin"/><Relationship Id="rId19" Type="http://schemas.openxmlformats.org/officeDocument/2006/relationships/oleObject" Target="../embeddings/oleObject5.bin"/><Relationship Id="rId31" Type="http://schemas.openxmlformats.org/officeDocument/2006/relationships/image" Target="../media/image11.png"/><Relationship Id="rId44" Type="http://schemas.openxmlformats.org/officeDocument/2006/relationships/image" Target="../media/image24.jpg"/><Relationship Id="rId4" Type="http://schemas.openxmlformats.org/officeDocument/2006/relationships/image" Target="../media/image9.png"/><Relationship Id="rId9" Type="http://schemas.openxmlformats.org/officeDocument/2006/relationships/image" Target="../media/image1.emf"/><Relationship Id="rId14" Type="http://schemas.openxmlformats.org/officeDocument/2006/relationships/package" Target="../embeddings/Microsoft_Visio_Drawing3.vsdx"/><Relationship Id="rId22" Type="http://schemas.openxmlformats.org/officeDocument/2006/relationships/oleObject" Target="../embeddings/oleObject6.bin"/><Relationship Id="rId27" Type="http://schemas.openxmlformats.org/officeDocument/2006/relationships/image" Target="../media/image7.emf"/><Relationship Id="rId30" Type="http://schemas.openxmlformats.org/officeDocument/2006/relationships/image" Target="../media/image8.emf"/><Relationship Id="rId35" Type="http://schemas.openxmlformats.org/officeDocument/2006/relationships/image" Target="../media/image15.png"/><Relationship Id="rId43" Type="http://schemas.openxmlformats.org/officeDocument/2006/relationships/image" Target="../media/image23.png"/><Relationship Id="rId8" Type="http://schemas.openxmlformats.org/officeDocument/2006/relationships/package" Target="../embeddings/Microsoft_Visio_Drawing1.vsdx"/><Relationship Id="rId3" Type="http://schemas.openxmlformats.org/officeDocument/2006/relationships/notesSlide" Target="../notesSlides/notesSlide1.xml"/><Relationship Id="rId12" Type="http://schemas.openxmlformats.org/officeDocument/2006/relationships/image" Target="../media/image2.emf"/><Relationship Id="rId17" Type="http://schemas.openxmlformats.org/officeDocument/2006/relationships/package" Target="../embeddings/Microsoft_Visio_Drawing4.vsdx"/><Relationship Id="rId25" Type="http://schemas.openxmlformats.org/officeDocument/2006/relationships/oleObject" Target="../embeddings/oleObject7.bin"/><Relationship Id="rId33" Type="http://schemas.openxmlformats.org/officeDocument/2006/relationships/image" Target="../media/image13.png"/><Relationship Id="rId38" Type="http://schemas.openxmlformats.org/officeDocument/2006/relationships/image" Target="../media/image18.png"/><Relationship Id="rId20" Type="http://schemas.openxmlformats.org/officeDocument/2006/relationships/package" Target="../embeddings/Microsoft_Visio_Drawing5.vsdx"/><Relationship Id="rId41" Type="http://schemas.openxmlformats.org/officeDocument/2006/relationships/image" Target="../media/image2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300"/>
                    </a14:imgEffect>
                    <a14:imgEffect>
                      <a14:saturation sat="3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722" y="-338731"/>
            <a:ext cx="30267275" cy="421091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049312" y="-234721"/>
            <a:ext cx="11473037" cy="1024707"/>
          </a:xfrm>
        </p:spPr>
        <p:txBody>
          <a:bodyPr>
            <a:noAutofit/>
          </a:bodyPr>
          <a:lstStyle/>
          <a:p>
            <a:pPr algn="ctr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ên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ứu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a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m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021-2022</a:t>
            </a:r>
            <a:endParaRPr lang="en-US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AutoShape 2" descr="Káº¿t quáº£ hÃ¬nh áº£nh cho huy hiá»u trÆ°á»ng giao thÃ´ng váº­n táº£i"/>
          <p:cNvSpPr>
            <a:spLocks noChangeAspect="1" noChangeArrowheads="1"/>
          </p:cNvSpPr>
          <p:nvPr/>
        </p:nvSpPr>
        <p:spPr bwMode="auto">
          <a:xfrm>
            <a:off x="50492298" y="23869949"/>
            <a:ext cx="4114032" cy="3100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238" y="222943"/>
            <a:ext cx="9469838" cy="211193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599496" y="2454699"/>
            <a:ext cx="532259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a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endParaRPr lang="en-US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101347" y="120720"/>
            <a:ext cx="441354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VTH: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ức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ạt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ê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ải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ỗ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a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ong 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SG" sz="2800" dirty="0" err="1"/>
              <a:t>Nguyễn</a:t>
            </a:r>
            <a:r>
              <a:rPr lang="en-SG" sz="2800" dirty="0"/>
              <a:t> </a:t>
            </a:r>
            <a:r>
              <a:rPr lang="en-SG" sz="2800" dirty="0" err="1"/>
              <a:t>Ngọc</a:t>
            </a:r>
            <a:r>
              <a:rPr lang="en-SG" sz="2800" dirty="0"/>
              <a:t> </a:t>
            </a:r>
            <a:r>
              <a:rPr lang="en-SG" sz="2800" dirty="0" err="1"/>
              <a:t>Tiến</a:t>
            </a:r>
            <a:r>
              <a:rPr lang="en-SG" sz="2800" dirty="0"/>
              <a:t>  </a:t>
            </a:r>
          </a:p>
          <a:p>
            <a:r>
              <a:rPr lang="en-SG" sz="2800" dirty="0"/>
              <a:t> </a:t>
            </a:r>
            <a:r>
              <a:rPr lang="en-SG" sz="2800" dirty="0" smtClean="0"/>
              <a:t>               Đặng </a:t>
            </a:r>
            <a:r>
              <a:rPr lang="en-SG" sz="2800" dirty="0" err="1"/>
              <a:t>Thị</a:t>
            </a:r>
            <a:r>
              <a:rPr lang="en-SG" sz="2800" dirty="0"/>
              <a:t> </a:t>
            </a:r>
            <a:r>
              <a:rPr lang="en-SG" sz="2800" dirty="0" err="1"/>
              <a:t>Ngọc</a:t>
            </a:r>
            <a:r>
              <a:rPr lang="en-SG" sz="2800" dirty="0"/>
              <a:t> Mai</a:t>
            </a:r>
          </a:p>
          <a:p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938174" y="2584651"/>
            <a:ext cx="72530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VHD: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GS.TS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ĩa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39924" y="4352329"/>
            <a:ext cx="14107318" cy="63094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500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ỤC TIÊU CỦA ĐỀ TÀI</a:t>
            </a:r>
            <a:endParaRPr lang="en-US" sz="3500" b="1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13474" y="6584775"/>
            <a:ext cx="14132486" cy="63094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5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 DUNG CỦA ĐỀ TÀI</a:t>
            </a:r>
            <a:endParaRPr lang="en-US" sz="35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4686270" y="13765561"/>
            <a:ext cx="6966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>
                <a:cs typeface="Times New Roman" panose="02020603050405020304" pitchFamily="18" charset="0"/>
              </a:rPr>
              <a:t> </a:t>
            </a:r>
            <a:endParaRPr lang="en-US" sz="2400"/>
          </a:p>
        </p:txBody>
      </p:sp>
      <p:cxnSp>
        <p:nvCxnSpPr>
          <p:cNvPr id="111" name="Straight Connector 110"/>
          <p:cNvCxnSpPr/>
          <p:nvPr/>
        </p:nvCxnSpPr>
        <p:spPr>
          <a:xfrm flipH="1">
            <a:off x="29511037" y="18758656"/>
            <a:ext cx="4" cy="1177"/>
          </a:xfrm>
          <a:prstGeom prst="line">
            <a:avLst/>
          </a:prstGeom>
          <a:ln>
            <a:solidFill>
              <a:srgbClr val="343CE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TextBox 113"/>
          <p:cNvSpPr txBox="1"/>
          <p:nvPr/>
        </p:nvSpPr>
        <p:spPr>
          <a:xfrm>
            <a:off x="7292688" y="18218901"/>
            <a:ext cx="65778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/>
              <a:t> 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17983445" y="2909945"/>
            <a:ext cx="114031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- K59+K60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61078" y="5159819"/>
            <a:ext cx="1382830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m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t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í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ả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a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t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a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anh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ó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ố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ò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ỉ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ồ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í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c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ă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o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ả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.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" name="Title 1"/>
          <p:cNvSpPr txBox="1">
            <a:spLocks/>
          </p:cNvSpPr>
          <p:nvPr/>
        </p:nvSpPr>
        <p:spPr>
          <a:xfrm>
            <a:off x="16996255" y="1381348"/>
            <a:ext cx="11237279" cy="102470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302675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4564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ự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án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m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t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í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ải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endParaRPr lang="en-US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432463" y="7806940"/>
            <a:ext cx="14096916" cy="5401154"/>
            <a:chOff x="-7923633" y="5170034"/>
            <a:chExt cx="7377353" cy="4506392"/>
          </a:xfrm>
        </p:grpSpPr>
        <p:sp>
          <p:nvSpPr>
            <p:cNvPr id="157" name="Rectangle 51"/>
            <p:cNvSpPr/>
            <p:nvPr/>
          </p:nvSpPr>
          <p:spPr>
            <a:xfrm>
              <a:off x="-7908611" y="5170034"/>
              <a:ext cx="7362331" cy="4506392"/>
            </a:xfrm>
            <a:prstGeom prst="rect">
              <a:avLst/>
            </a:prstGeom>
            <a:noFill/>
            <a:ln>
              <a:solidFill>
                <a:srgbClr val="343CE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solidFill>
                  <a:schemeClr val="tx1"/>
                </a:solidFill>
              </a:endParaRP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-7923633" y="5180084"/>
              <a:ext cx="7369773" cy="462222"/>
            </a:xfrm>
            <a:prstGeom prst="rect">
              <a:avLst/>
            </a:prstGeom>
            <a:ln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3000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      </a:t>
              </a:r>
              <a:r>
                <a:rPr lang="en-US" sz="3000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3000" dirty="0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ơ</a:t>
              </a:r>
              <a:r>
                <a:rPr lang="en-US" sz="30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3000" dirty="0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ồ</a:t>
              </a:r>
              <a:r>
                <a:rPr lang="en-US" sz="30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3000" dirty="0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hối</a:t>
              </a:r>
              <a:r>
                <a:rPr lang="en-US" sz="30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3000" dirty="0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ấu</a:t>
              </a:r>
              <a:r>
                <a:rPr lang="en-US" sz="30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3000" dirty="0" err="1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úc</a:t>
              </a:r>
              <a:endParaRPr lang="en-US" sz="3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6" name="TextBox 75">
            <a:extLst>
              <a:ext uri="{FF2B5EF4-FFF2-40B4-BE49-F238E27FC236}">
                <a16:creationId xmlns:a16="http://schemas.microsoft.com/office/drawing/2014/main" xmlns="" id="{C460AA56-C99C-4C1F-8005-A8070AC325CA}"/>
              </a:ext>
            </a:extLst>
          </p:cNvPr>
          <p:cNvSpPr txBox="1"/>
          <p:nvPr/>
        </p:nvSpPr>
        <p:spPr>
          <a:xfrm>
            <a:off x="18910491" y="4249015"/>
            <a:ext cx="7408806" cy="553998"/>
          </a:xfrm>
          <a:prstGeom prst="rect">
            <a:avLst/>
          </a:prstGeom>
          <a:ln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3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vi-VN" sz="3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3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3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3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3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3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3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ên</a:t>
            </a:r>
            <a:r>
              <a:rPr lang="en-US" sz="3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ứu</a:t>
            </a:r>
            <a:endParaRPr lang="en-US" sz="3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14239372" y="18900256"/>
            <a:ext cx="223105" cy="1984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260973"/>
              </p:ext>
            </p:extLst>
          </p:nvPr>
        </p:nvGraphicFramePr>
        <p:xfrm>
          <a:off x="117475" y="13782675"/>
          <a:ext cx="14657388" cy="929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" name="Visio" r:id="rId8" imgW="13499977" imgH="9270912" progId="Visio.Drawing.15">
                  <p:embed/>
                </p:oleObj>
              </mc:Choice>
              <mc:Fallback>
                <p:oleObj name="Visio" r:id="rId8" imgW="13499977" imgH="927091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17475" y="13782675"/>
                        <a:ext cx="14657388" cy="929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" name="Object 1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979845"/>
              </p:ext>
            </p:extLst>
          </p:nvPr>
        </p:nvGraphicFramePr>
        <p:xfrm>
          <a:off x="-61913" y="37490400"/>
          <a:ext cx="14584363" cy="561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" name="Visio" r:id="rId11" imgW="6578551" imgH="3016338" progId="Visio.Drawing.15">
                  <p:embed/>
                </p:oleObj>
              </mc:Choice>
              <mc:Fallback>
                <p:oleObj name="Visio" r:id="rId11" imgW="6578551" imgH="30163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-61913" y="37490400"/>
                        <a:ext cx="14584363" cy="5610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" name="Object 1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909327"/>
              </p:ext>
            </p:extLst>
          </p:nvPr>
        </p:nvGraphicFramePr>
        <p:xfrm>
          <a:off x="66675" y="33950275"/>
          <a:ext cx="14447838" cy="307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" name="Visio" r:id="rId14" imgW="4464087" imgH="1632125" progId="Visio.Drawing.15">
                  <p:embed/>
                </p:oleObj>
              </mc:Choice>
              <mc:Fallback>
                <p:oleObj name="Visio" r:id="rId14" imgW="4464087" imgH="16321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6675" y="33950275"/>
                        <a:ext cx="14447838" cy="307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223025"/>
              </p:ext>
            </p:extLst>
          </p:nvPr>
        </p:nvGraphicFramePr>
        <p:xfrm>
          <a:off x="179388" y="23231475"/>
          <a:ext cx="14289087" cy="665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" name="Visio" r:id="rId17" imgW="4172110" imgH="2914650" progId="Visio.Drawing.15">
                  <p:embed/>
                </p:oleObj>
              </mc:Choice>
              <mc:Fallback>
                <p:oleObj name="Visio" r:id="rId17" imgW="4172110" imgH="29146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79388" y="23231475"/>
                        <a:ext cx="14289087" cy="6653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17537150" y="6610951"/>
            <a:ext cx="184731" cy="11546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006238"/>
              </p:ext>
            </p:extLst>
          </p:nvPr>
        </p:nvGraphicFramePr>
        <p:xfrm>
          <a:off x="1541463" y="8975725"/>
          <a:ext cx="12488862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" name="Visio" r:id="rId20" imgW="6642075" imgH="3835356" progId="Visio.Drawing.15">
                  <p:embed/>
                </p:oleObj>
              </mc:Choice>
              <mc:Fallback>
                <p:oleObj name="Visio" r:id="rId20" imgW="6642075" imgH="383535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1541463" y="8975725"/>
                        <a:ext cx="12488862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207372"/>
              </p:ext>
            </p:extLst>
          </p:nvPr>
        </p:nvGraphicFramePr>
        <p:xfrm>
          <a:off x="14445960" y="26242473"/>
          <a:ext cx="15821315" cy="5633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" name="Visio" r:id="rId23" imgW="16237061" imgH="8140525" progId="Visio.Drawing.15">
                  <p:embed/>
                </p:oleObj>
              </mc:Choice>
              <mc:Fallback>
                <p:oleObj name="Visio" r:id="rId23" imgW="16237061" imgH="81405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14445960" y="26242473"/>
                        <a:ext cx="15821315" cy="5633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149462"/>
              </p:ext>
            </p:extLst>
          </p:nvPr>
        </p:nvGraphicFramePr>
        <p:xfrm>
          <a:off x="14970471" y="5869096"/>
          <a:ext cx="6469377" cy="1754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" name="Visio" r:id="rId26" imgW="3511612" imgH="952631" progId="Visio.Drawing.15">
                  <p:embed/>
                </p:oleObj>
              </mc:Choice>
              <mc:Fallback>
                <p:oleObj name="Visio" r:id="rId26" imgW="3511612" imgH="9526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14970471" y="5869096"/>
                        <a:ext cx="6469377" cy="17548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Rectangle 47"/>
          <p:cNvSpPr/>
          <p:nvPr/>
        </p:nvSpPr>
        <p:spPr>
          <a:xfrm>
            <a:off x="14933717" y="5174900"/>
            <a:ext cx="4231190" cy="6472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í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</a:t>
            </a:r>
            <a:endParaRPr lang="en-SG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16996255" y="7785539"/>
            <a:ext cx="1964874" cy="439552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Cảm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</a:rPr>
              <a:t> SCM.W51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14970471" y="7814775"/>
            <a:ext cx="1702404" cy="41556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Cảm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Q7</a:t>
            </a:r>
            <a:endParaRPr lang="en-SG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23240234" y="5144305"/>
            <a:ext cx="4231190" cy="6472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SG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í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AS</a:t>
            </a:r>
            <a:endParaRPr lang="en-SG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3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214161"/>
              </p:ext>
            </p:extLst>
          </p:nvPr>
        </p:nvGraphicFramePr>
        <p:xfrm>
          <a:off x="23685032" y="5989908"/>
          <a:ext cx="6168511" cy="156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" name="Visio" r:id="rId29" imgW="3295786" imgH="1079544" progId="Visio.Drawing.15">
                  <p:embed/>
                </p:oleObj>
              </mc:Choice>
              <mc:Fallback>
                <p:oleObj name="Visio" r:id="rId29" imgW="3295786" imgH="10795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23685032" y="5989908"/>
                        <a:ext cx="6168511" cy="1560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" name="Rectangle 235"/>
          <p:cNvSpPr/>
          <p:nvPr/>
        </p:nvSpPr>
        <p:spPr>
          <a:xfrm>
            <a:off x="28230965" y="7795992"/>
            <a:ext cx="1612211" cy="3553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Đâu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dò</a:t>
            </a:r>
            <a:r>
              <a:rPr lang="en-SG" sz="2500" dirty="0" smtClean="0">
                <a:solidFill>
                  <a:schemeClr val="tx1"/>
                </a:solidFill>
              </a:rPr>
              <a:t> SGM595/A 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60" name="Rectangle 259"/>
          <p:cNvSpPr/>
          <p:nvPr/>
        </p:nvSpPr>
        <p:spPr>
          <a:xfrm>
            <a:off x="19390550" y="7795992"/>
            <a:ext cx="2261937" cy="331998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Cảm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</a:rPr>
              <a:t> Senko </a:t>
            </a:r>
            <a:r>
              <a:rPr lang="en-SG" sz="2500" dirty="0">
                <a:solidFill>
                  <a:schemeClr val="tx1"/>
                </a:solidFill>
              </a:rPr>
              <a:t>SS2128 </a:t>
            </a:r>
          </a:p>
        </p:txBody>
      </p:sp>
      <p:sp>
        <p:nvSpPr>
          <p:cNvPr id="261" name="Rectangle 260"/>
          <p:cNvSpPr/>
          <p:nvPr/>
        </p:nvSpPr>
        <p:spPr>
          <a:xfrm>
            <a:off x="23781844" y="7820586"/>
            <a:ext cx="1583984" cy="32991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Cảm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</a:rPr>
              <a:t> MQ2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62" name="Rectangle 261"/>
          <p:cNvSpPr/>
          <p:nvPr/>
        </p:nvSpPr>
        <p:spPr>
          <a:xfrm>
            <a:off x="25451500" y="7827570"/>
            <a:ext cx="2635573" cy="63346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Đầ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dò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Sunghwa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>
                <a:solidFill>
                  <a:schemeClr val="tx1"/>
                </a:solidFill>
              </a:rPr>
              <a:t>SHT-202 </a:t>
            </a:r>
          </a:p>
        </p:txBody>
      </p:sp>
      <p:sp>
        <p:nvSpPr>
          <p:cNvPr id="65" name="Rectangle 64"/>
          <p:cNvSpPr/>
          <p:nvPr/>
        </p:nvSpPr>
        <p:spPr>
          <a:xfrm>
            <a:off x="14933717" y="8975725"/>
            <a:ext cx="6718770" cy="291147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SG">
              <a:solidFill>
                <a:schemeClr val="tx1"/>
              </a:solidFill>
            </a:endParaRPr>
          </a:p>
        </p:txBody>
      </p:sp>
      <p:sp>
        <p:nvSpPr>
          <p:cNvPr id="266" name="TextBox 265">
            <a:extLst>
              <a:ext uri="{FF2B5EF4-FFF2-40B4-BE49-F238E27FC236}">
                <a16:creationId xmlns:a16="http://schemas.microsoft.com/office/drawing/2014/main" xmlns="" id="{9A781FBA-D138-4569-BD08-FA6707935793}"/>
              </a:ext>
            </a:extLst>
          </p:cNvPr>
          <p:cNvSpPr txBox="1"/>
          <p:nvPr/>
        </p:nvSpPr>
        <p:spPr>
          <a:xfrm>
            <a:off x="14970471" y="8967944"/>
            <a:ext cx="9364495" cy="29585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vi-VN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ảm biến 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Q7</a:t>
            </a:r>
          </a:p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0-5V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en-US" sz="25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Hoạt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động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ổn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định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chống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rung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động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và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chống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shock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tốt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Có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thể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sử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dụng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trong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môi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trường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khắc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nghiệt</a:t>
            </a:r>
            <a:endParaRPr lang="en-US" sz="25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ẻ</a:t>
            </a:r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7" name="TextBox 266">
            <a:extLst>
              <a:ext uri="{FF2B5EF4-FFF2-40B4-BE49-F238E27FC236}">
                <a16:creationId xmlns:a16="http://schemas.microsoft.com/office/drawing/2014/main" xmlns="" id="{9A781FBA-D138-4569-BD08-FA6707935793}"/>
              </a:ext>
            </a:extLst>
          </p:cNvPr>
          <p:cNvSpPr txBox="1"/>
          <p:nvPr/>
        </p:nvSpPr>
        <p:spPr>
          <a:xfrm>
            <a:off x="23781844" y="8967944"/>
            <a:ext cx="6756250" cy="2189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vi-VN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ảm biến 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Q2</a:t>
            </a:r>
          </a:p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hiết </a:t>
            </a:r>
            <a:r>
              <a:rPr lang="vi-VN" sz="25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ế thông minh, nhỏ gọn và hiện đại</a:t>
            </a:r>
            <a:endParaRPr lang="en-US" sz="25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vi-VN" sz="25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iết kiệm điện một cách tối ưu</a:t>
            </a:r>
            <a:endParaRPr lang="en-US" sz="25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Ứng </a:t>
            </a:r>
            <a:r>
              <a:rPr lang="vi-VN" sz="25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ụng được </a:t>
            </a: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ở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môi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rường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khắc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nhiệt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269" name="Rectangle 268"/>
          <p:cNvSpPr/>
          <p:nvPr/>
        </p:nvSpPr>
        <p:spPr>
          <a:xfrm>
            <a:off x="15112193" y="12411038"/>
            <a:ext cx="4231190" cy="6472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ụi</a:t>
            </a:r>
            <a:endParaRPr lang="en-SG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0" name="Rectangle 269"/>
          <p:cNvSpPr/>
          <p:nvPr/>
        </p:nvSpPr>
        <p:spPr>
          <a:xfrm>
            <a:off x="17407693" y="14763591"/>
            <a:ext cx="1781230" cy="82193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Cảm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Siro</a:t>
            </a:r>
            <a:r>
              <a:rPr lang="en-SG" sz="2500" dirty="0" smtClean="0">
                <a:solidFill>
                  <a:schemeClr val="tx1"/>
                </a:solidFill>
              </a:rPr>
              <a:t>-PM-T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71" name="Rectangle 270"/>
          <p:cNvSpPr/>
          <p:nvPr/>
        </p:nvSpPr>
        <p:spPr>
          <a:xfrm>
            <a:off x="15112192" y="15109138"/>
            <a:ext cx="1702404" cy="41556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Cảm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biến</a:t>
            </a:r>
            <a:r>
              <a:rPr lang="en-SG" sz="2500" dirty="0">
                <a:solidFill>
                  <a:schemeClr val="tx1"/>
                </a:solidFill>
              </a:rPr>
              <a:t> </a:t>
            </a:r>
            <a:r>
              <a:rPr lang="en-SG" sz="2500" dirty="0" smtClean="0">
                <a:solidFill>
                  <a:schemeClr val="tx1"/>
                </a:solidFill>
              </a:rPr>
              <a:t>SDS011</a:t>
            </a:r>
            <a:endParaRPr lang="en-SG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2" name="Rectangle 271"/>
          <p:cNvSpPr/>
          <p:nvPr/>
        </p:nvSpPr>
        <p:spPr>
          <a:xfrm>
            <a:off x="23382813" y="12391441"/>
            <a:ext cx="4232230" cy="6362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ng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ồn</a:t>
            </a:r>
            <a:endParaRPr lang="en-SG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4" name="Rectangle 273"/>
          <p:cNvSpPr/>
          <p:nvPr/>
        </p:nvSpPr>
        <p:spPr>
          <a:xfrm>
            <a:off x="28409441" y="15032130"/>
            <a:ext cx="1612211" cy="3553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Cảm</a:t>
            </a:r>
            <a:r>
              <a:rPr lang="en-SG" sz="2500" dirty="0" smtClean="0">
                <a:solidFill>
                  <a:schemeClr val="tx1"/>
                </a:solidFill>
              </a:rPr>
              <a:t>  </a:t>
            </a:r>
            <a:r>
              <a:rPr lang="en-SG" sz="2500" dirty="0" err="1" smtClean="0">
                <a:solidFill>
                  <a:schemeClr val="tx1"/>
                </a:solidFill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</a:rPr>
              <a:t> KY-037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75" name="Rectangle 274"/>
          <p:cNvSpPr/>
          <p:nvPr/>
        </p:nvSpPr>
        <p:spPr>
          <a:xfrm>
            <a:off x="19569026" y="15032130"/>
            <a:ext cx="2261937" cy="331998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Cảm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</a:rPr>
              <a:t> GP2Y10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76" name="Rectangle 275"/>
          <p:cNvSpPr/>
          <p:nvPr/>
        </p:nvSpPr>
        <p:spPr>
          <a:xfrm>
            <a:off x="23432696" y="14704710"/>
            <a:ext cx="2161491" cy="1105404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Cảm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biến</a:t>
            </a:r>
            <a:r>
              <a:rPr lang="en-SG" sz="2500" dirty="0" smtClean="0">
                <a:solidFill>
                  <a:schemeClr val="tx1"/>
                </a:solidFill>
              </a:rPr>
              <a:t> AGC MAX9814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77" name="Rectangle 276"/>
          <p:cNvSpPr/>
          <p:nvPr/>
        </p:nvSpPr>
        <p:spPr>
          <a:xfrm>
            <a:off x="25777831" y="14656105"/>
            <a:ext cx="2344189" cy="1131154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Máy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đo</a:t>
            </a:r>
            <a:r>
              <a:rPr lang="en-SG" sz="2500" dirty="0" smtClean="0">
                <a:solidFill>
                  <a:schemeClr val="tx1"/>
                </a:solidFill>
              </a:rPr>
              <a:t> SMART SENSOR AS824  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78" name="Rectangle 277"/>
          <p:cNvSpPr/>
          <p:nvPr/>
        </p:nvSpPr>
        <p:spPr>
          <a:xfrm>
            <a:off x="15112193" y="16211863"/>
            <a:ext cx="6718770" cy="291147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SG">
              <a:solidFill>
                <a:schemeClr val="tx1"/>
              </a:solidFill>
            </a:endParaRPr>
          </a:p>
        </p:txBody>
      </p:sp>
      <p:sp>
        <p:nvSpPr>
          <p:cNvPr id="279" name="TextBox 278">
            <a:extLst>
              <a:ext uri="{FF2B5EF4-FFF2-40B4-BE49-F238E27FC236}">
                <a16:creationId xmlns:a16="http://schemas.microsoft.com/office/drawing/2014/main" xmlns="" id="{9A781FBA-D138-4569-BD08-FA6707935793}"/>
              </a:ext>
            </a:extLst>
          </p:cNvPr>
          <p:cNvSpPr txBox="1"/>
          <p:nvPr/>
        </p:nvSpPr>
        <p:spPr>
          <a:xfrm>
            <a:off x="15148947" y="16204082"/>
            <a:ext cx="9364495" cy="29585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vi-VN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ảm biến 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2Y10</a:t>
            </a:r>
          </a:p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0-5V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en-US" sz="25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Hoạt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động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ổn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định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tiết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kiệm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điện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en-US" sz="25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Có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thể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sử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dụng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trong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môi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trường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khắc</a:t>
            </a:r>
            <a:r>
              <a:rPr lang="en-US" sz="25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nghiệt</a:t>
            </a:r>
            <a:endParaRPr lang="en-US" sz="25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ễ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ẵ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0" name="TextBox 279">
            <a:extLst>
              <a:ext uri="{FF2B5EF4-FFF2-40B4-BE49-F238E27FC236}">
                <a16:creationId xmlns:a16="http://schemas.microsoft.com/office/drawing/2014/main" xmlns="" id="{9A781FBA-D138-4569-BD08-FA6707935793}"/>
              </a:ext>
            </a:extLst>
          </p:cNvPr>
          <p:cNvSpPr txBox="1"/>
          <p:nvPr/>
        </p:nvSpPr>
        <p:spPr>
          <a:xfrm>
            <a:off x="23960320" y="16204082"/>
            <a:ext cx="6756250" cy="2189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vi-VN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ảm biến 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Y - 037</a:t>
            </a:r>
          </a:p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hiết </a:t>
            </a:r>
            <a:r>
              <a:rPr lang="vi-VN" sz="25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ế thông minh, nhỏ gọn và hiện đại</a:t>
            </a:r>
            <a:endParaRPr lang="en-US" sz="25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vi-VN" sz="25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iết kiệm điện một cách tối ưu</a:t>
            </a:r>
            <a:endParaRPr lang="en-US" sz="25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ền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ỉ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heo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hời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gian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  <p:cxnSp>
        <p:nvCxnSpPr>
          <p:cNvPr id="281" name="Straight Connector 280"/>
          <p:cNvCxnSpPr/>
          <p:nvPr/>
        </p:nvCxnSpPr>
        <p:spPr>
          <a:xfrm flipH="1">
            <a:off x="29295807" y="25464376"/>
            <a:ext cx="4" cy="1177"/>
          </a:xfrm>
          <a:prstGeom prst="line">
            <a:avLst/>
          </a:prstGeom>
          <a:ln>
            <a:solidFill>
              <a:srgbClr val="343CE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3" name="Rectangle 282"/>
          <p:cNvSpPr/>
          <p:nvPr/>
        </p:nvSpPr>
        <p:spPr>
          <a:xfrm>
            <a:off x="14896963" y="19116758"/>
            <a:ext cx="4231190" cy="6472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i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endParaRPr lang="en-SG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4" name="Rectangle 283"/>
          <p:cNvSpPr/>
          <p:nvPr/>
        </p:nvSpPr>
        <p:spPr>
          <a:xfrm>
            <a:off x="17388922" y="21610798"/>
            <a:ext cx="1419191" cy="455423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smtClean="0">
                <a:solidFill>
                  <a:schemeClr val="tx1"/>
                </a:solidFill>
              </a:rPr>
              <a:t>ESP32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85" name="Rectangle 284"/>
          <p:cNvSpPr/>
          <p:nvPr/>
        </p:nvSpPr>
        <p:spPr>
          <a:xfrm>
            <a:off x="14933717" y="21756633"/>
            <a:ext cx="1702404" cy="41556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P8266</a:t>
            </a:r>
            <a:endParaRPr lang="en-SG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6" name="Rectangle 285"/>
          <p:cNvSpPr/>
          <p:nvPr/>
        </p:nvSpPr>
        <p:spPr>
          <a:xfrm>
            <a:off x="23679701" y="19134685"/>
            <a:ext cx="4231190" cy="6472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SG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SG" sz="25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SG" sz="25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ed</a:t>
            </a:r>
            <a:endParaRPr lang="en-SG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8" name="Rectangle 287"/>
          <p:cNvSpPr/>
          <p:nvPr/>
        </p:nvSpPr>
        <p:spPr>
          <a:xfrm>
            <a:off x="28194211" y="21737850"/>
            <a:ext cx="1612211" cy="3553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Bóng</a:t>
            </a:r>
            <a:r>
              <a:rPr lang="en-SG" sz="2500" dirty="0" smtClean="0">
                <a:solidFill>
                  <a:schemeClr val="tx1"/>
                </a:solidFill>
              </a:rPr>
              <a:t> led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89" name="Rectangle 288"/>
          <p:cNvSpPr/>
          <p:nvPr/>
        </p:nvSpPr>
        <p:spPr>
          <a:xfrm>
            <a:off x="18835968" y="21640085"/>
            <a:ext cx="3214374" cy="502784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Beaglebone</a:t>
            </a:r>
            <a:r>
              <a:rPr lang="en-SG" sz="2500" dirty="0" smtClean="0">
                <a:solidFill>
                  <a:schemeClr val="tx1"/>
                </a:solidFill>
              </a:rPr>
              <a:t> Black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90" name="Rectangle 289"/>
          <p:cNvSpPr/>
          <p:nvPr/>
        </p:nvSpPr>
        <p:spPr>
          <a:xfrm>
            <a:off x="23745090" y="21762444"/>
            <a:ext cx="1583984" cy="32991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Bóng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đèn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sợi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đốt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91" name="Rectangle 290"/>
          <p:cNvSpPr/>
          <p:nvPr/>
        </p:nvSpPr>
        <p:spPr>
          <a:xfrm>
            <a:off x="25850022" y="21768670"/>
            <a:ext cx="1765021" cy="32369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tx1"/>
                </a:solidFill>
              </a:rPr>
              <a:t>Bóng</a:t>
            </a:r>
            <a:r>
              <a:rPr lang="en-SG" sz="2500" dirty="0" smtClean="0">
                <a:solidFill>
                  <a:schemeClr val="tx1"/>
                </a:solidFill>
              </a:rPr>
              <a:t> </a:t>
            </a:r>
            <a:r>
              <a:rPr lang="en-SG" sz="2500" dirty="0" err="1" smtClean="0">
                <a:solidFill>
                  <a:schemeClr val="tx1"/>
                </a:solidFill>
              </a:rPr>
              <a:t>đèn</a:t>
            </a:r>
            <a:r>
              <a:rPr lang="en-SG" sz="2500" dirty="0" smtClean="0">
                <a:solidFill>
                  <a:schemeClr val="tx1"/>
                </a:solidFill>
              </a:rPr>
              <a:t> compact</a:t>
            </a:r>
            <a:endParaRPr lang="en-SG" sz="2500" dirty="0">
              <a:solidFill>
                <a:schemeClr val="tx1"/>
              </a:solidFill>
            </a:endParaRPr>
          </a:p>
        </p:txBody>
      </p:sp>
      <p:sp>
        <p:nvSpPr>
          <p:cNvPr id="292" name="Rectangle 291"/>
          <p:cNvSpPr/>
          <p:nvPr/>
        </p:nvSpPr>
        <p:spPr>
          <a:xfrm>
            <a:off x="14896963" y="22917583"/>
            <a:ext cx="6718770" cy="291147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SG">
              <a:solidFill>
                <a:schemeClr val="tx1"/>
              </a:solidFill>
            </a:endParaRPr>
          </a:p>
        </p:txBody>
      </p:sp>
      <p:sp>
        <p:nvSpPr>
          <p:cNvPr id="293" name="TextBox 292">
            <a:extLst>
              <a:ext uri="{FF2B5EF4-FFF2-40B4-BE49-F238E27FC236}">
                <a16:creationId xmlns:a16="http://schemas.microsoft.com/office/drawing/2014/main" xmlns="" id="{9A781FBA-D138-4569-BD08-FA6707935793}"/>
              </a:ext>
            </a:extLst>
          </p:cNvPr>
          <p:cNvSpPr txBox="1"/>
          <p:nvPr/>
        </p:nvSpPr>
        <p:spPr>
          <a:xfrm>
            <a:off x="14933717" y="22909802"/>
            <a:ext cx="9364495" cy="25160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SG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 </a:t>
            </a:r>
            <a:r>
              <a:rPr lang="en-SG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SG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SG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SP32</a:t>
            </a:r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5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- Hai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lõi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đem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đến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hiệu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năng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cao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en-US" sz="25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Có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nhiều</a:t>
            </a:r>
            <a:r>
              <a:rPr lang="en-US" sz="25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IO</a:t>
            </a:r>
            <a:endParaRPr lang="en-US" sz="25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ẻ</a:t>
            </a:r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4" name="TextBox 293">
            <a:extLst>
              <a:ext uri="{FF2B5EF4-FFF2-40B4-BE49-F238E27FC236}">
                <a16:creationId xmlns:a16="http://schemas.microsoft.com/office/drawing/2014/main" xmlns="" id="{9A781FBA-D138-4569-BD08-FA6707935793}"/>
              </a:ext>
            </a:extLst>
          </p:cNvPr>
          <p:cNvSpPr txBox="1"/>
          <p:nvPr/>
        </p:nvSpPr>
        <p:spPr>
          <a:xfrm>
            <a:off x="23685032" y="22909802"/>
            <a:ext cx="6756250" cy="2189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SG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óng</a:t>
            </a:r>
            <a:r>
              <a:rPr lang="en-SG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ed</a:t>
            </a:r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hiết </a:t>
            </a:r>
            <a:r>
              <a:rPr lang="vi-VN" sz="25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ế thông minh, nhỏ gọn và hiện </a:t>
            </a: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đại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5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vi-VN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- Ti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êu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hao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ít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năng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lượng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5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hời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gian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ử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ụng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SG" sz="25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ài</a:t>
            </a:r>
            <a:r>
              <a:rPr lang="en-SG" sz="25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  <p:pic>
        <p:nvPicPr>
          <p:cNvPr id="67" name="Picture 66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23909329" y="19765044"/>
            <a:ext cx="1255505" cy="1773650"/>
          </a:xfrm>
          <a:prstGeom prst="rect">
            <a:avLst/>
          </a:prstGeom>
        </p:spPr>
      </p:pic>
      <p:pic>
        <p:nvPicPr>
          <p:cNvPr id="68" name="Picture 67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25853573" y="19785306"/>
            <a:ext cx="1617851" cy="1617851"/>
          </a:xfrm>
          <a:prstGeom prst="rect">
            <a:avLst/>
          </a:prstGeom>
        </p:spPr>
      </p:pic>
      <p:pic>
        <p:nvPicPr>
          <p:cNvPr id="69" name="Picture 68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 rot="19025929">
            <a:off x="28318553" y="20142610"/>
            <a:ext cx="1261497" cy="1261497"/>
          </a:xfrm>
          <a:prstGeom prst="rect">
            <a:avLst/>
          </a:prstGeom>
        </p:spPr>
      </p:pic>
      <p:pic>
        <p:nvPicPr>
          <p:cNvPr id="1119" name="Picture 95" descr="4pcs NodeMcu ESP8266 Module, ESP-12E NodeMcu LUA CP2102 Internet WiFi  Development Board Works with Arduino IDE/Micropython : Amazon.in: Computers  &amp; Accessories"/>
          <p:cNvPicPr>
            <a:picLocks noChangeAspect="1" noChangeArrowheads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30530" y="19860941"/>
            <a:ext cx="1624993" cy="1624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76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 rot="2530337">
            <a:off x="17344475" y="19841925"/>
            <a:ext cx="1277938" cy="1203818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19207046" y="19936997"/>
            <a:ext cx="2311695" cy="1504654"/>
          </a:xfrm>
          <a:prstGeom prst="rect">
            <a:avLst/>
          </a:prstGeom>
        </p:spPr>
      </p:pic>
      <p:sp>
        <p:nvSpPr>
          <p:cNvPr id="296" name="TextBox 295">
            <a:extLst>
              <a:ext uri="{FF2B5EF4-FFF2-40B4-BE49-F238E27FC236}">
                <a16:creationId xmlns:a16="http://schemas.microsoft.com/office/drawing/2014/main" xmlns="" id="{519C2B29-666D-4F22-AEB3-F0D1421E28C8}"/>
              </a:ext>
            </a:extLst>
          </p:cNvPr>
          <p:cNvSpPr txBox="1"/>
          <p:nvPr/>
        </p:nvSpPr>
        <p:spPr>
          <a:xfrm>
            <a:off x="14445961" y="25586341"/>
            <a:ext cx="15821314" cy="461665"/>
          </a:xfrm>
          <a:prstGeom prst="rect">
            <a:avLst/>
          </a:prstGeom>
          <a:ln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-21445" y="30388534"/>
            <a:ext cx="14467404" cy="558916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500" dirty="0" err="1" smtClean="0">
                <a:solidFill>
                  <a:schemeClr val="bg1"/>
                </a:solidFill>
              </a:rPr>
              <a:t>Vị</a:t>
            </a:r>
            <a:r>
              <a:rPr lang="en-SG" sz="2500" dirty="0" smtClean="0">
                <a:solidFill>
                  <a:schemeClr val="bg1"/>
                </a:solidFill>
              </a:rPr>
              <a:t> </a:t>
            </a:r>
            <a:r>
              <a:rPr lang="en-SG" sz="2500" dirty="0" err="1" smtClean="0">
                <a:solidFill>
                  <a:schemeClr val="bg1"/>
                </a:solidFill>
              </a:rPr>
              <a:t>trí</a:t>
            </a:r>
            <a:r>
              <a:rPr lang="en-SG" sz="2500" dirty="0" smtClean="0">
                <a:solidFill>
                  <a:schemeClr val="bg1"/>
                </a:solidFill>
              </a:rPr>
              <a:t> </a:t>
            </a:r>
            <a:r>
              <a:rPr lang="en-SG" sz="2500" dirty="0" err="1" smtClean="0">
                <a:solidFill>
                  <a:schemeClr val="bg1"/>
                </a:solidFill>
              </a:rPr>
              <a:t>lắp</a:t>
            </a:r>
            <a:r>
              <a:rPr lang="en-SG" sz="2500" dirty="0" smtClean="0">
                <a:solidFill>
                  <a:schemeClr val="bg1"/>
                </a:solidFill>
              </a:rPr>
              <a:t> </a:t>
            </a:r>
            <a:r>
              <a:rPr lang="en-SG" sz="25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endParaRPr lang="en-SG" sz="25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16516" y="30934390"/>
            <a:ext cx="14445961" cy="246197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SG">
              <a:solidFill>
                <a:schemeClr val="tx1"/>
              </a:solidFill>
            </a:endParaRPr>
          </a:p>
        </p:txBody>
      </p:sp>
      <p:pic>
        <p:nvPicPr>
          <p:cNvPr id="297" name="Picture 296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432463" y="31096428"/>
            <a:ext cx="3481260" cy="2202710"/>
          </a:xfrm>
          <a:prstGeom prst="rect">
            <a:avLst/>
          </a:prstGeom>
        </p:spPr>
      </p:pic>
      <p:pic>
        <p:nvPicPr>
          <p:cNvPr id="298" name="Picture 297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6642576" y="31608414"/>
            <a:ext cx="1332019" cy="1332019"/>
          </a:xfrm>
          <a:prstGeom prst="rect">
            <a:avLst/>
          </a:prstGeom>
        </p:spPr>
      </p:pic>
      <p:pic>
        <p:nvPicPr>
          <p:cNvPr id="96" name="Picture 95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10581632" y="31260803"/>
            <a:ext cx="2804167" cy="202834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15273458" y="13026374"/>
            <a:ext cx="6557505" cy="150601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23945501" y="12958669"/>
            <a:ext cx="5624395" cy="15370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15038015" y="32140118"/>
            <a:ext cx="8202219" cy="4534630"/>
          </a:xfrm>
          <a:prstGeom prst="rect">
            <a:avLst/>
          </a:prstGeom>
        </p:spPr>
      </p:pic>
      <p:pic>
        <p:nvPicPr>
          <p:cNvPr id="83" name="Picture 82"/>
          <p:cNvPicPr/>
          <p:nvPr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4628" y="32719324"/>
            <a:ext cx="3935808" cy="3927972"/>
          </a:xfrm>
          <a:prstGeom prst="rect">
            <a:avLst/>
          </a:prstGeom>
          <a:noFill/>
        </p:spPr>
      </p:pic>
      <p:sp>
        <p:nvSpPr>
          <p:cNvPr id="15" name="Rectangle 14"/>
          <p:cNvSpPr/>
          <p:nvPr/>
        </p:nvSpPr>
        <p:spPr>
          <a:xfrm>
            <a:off x="16052985" y="37124574"/>
            <a:ext cx="6150336" cy="73173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SG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SG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SG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eb site </a:t>
            </a:r>
            <a:endParaRPr lang="en-SG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23679701" y="37124574"/>
            <a:ext cx="6150336" cy="73173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400" dirty="0" err="1" smtClean="0"/>
              <a:t>Giao</a:t>
            </a:r>
            <a:r>
              <a:rPr lang="en-SG" sz="2400" dirty="0" smtClean="0"/>
              <a:t> </a:t>
            </a:r>
            <a:r>
              <a:rPr lang="en-SG" sz="2400" dirty="0" err="1" smtClean="0"/>
              <a:t>diện</a:t>
            </a:r>
            <a:r>
              <a:rPr lang="en-SG" sz="2400" dirty="0" smtClean="0"/>
              <a:t> App </a:t>
            </a:r>
            <a:r>
              <a:rPr lang="en-SG" sz="2400" dirty="0" err="1" smtClean="0"/>
              <a:t>Blynk</a:t>
            </a:r>
            <a:r>
              <a:rPr lang="en-SG" sz="2400" dirty="0" smtClean="0"/>
              <a:t> </a:t>
            </a:r>
            <a:r>
              <a:rPr lang="en-SG" sz="2400" dirty="0" err="1" smtClean="0"/>
              <a:t>khi</a:t>
            </a:r>
            <a:r>
              <a:rPr lang="en-SG" sz="2400" dirty="0" smtClean="0"/>
              <a:t> </a:t>
            </a:r>
            <a:r>
              <a:rPr lang="en-SG" sz="2400" dirty="0" err="1" smtClean="0"/>
              <a:t>nguy</a:t>
            </a:r>
            <a:r>
              <a:rPr lang="en-SG" sz="2400" dirty="0" smtClean="0"/>
              <a:t> </a:t>
            </a:r>
            <a:r>
              <a:rPr lang="en-SG" sz="2400" dirty="0" err="1" smtClean="0"/>
              <a:t>hiểm</a:t>
            </a:r>
            <a:endParaRPr lang="en-SG" sz="2400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27788" y="38092851"/>
            <a:ext cx="3216360" cy="3587637"/>
          </a:xfrm>
          <a:prstGeom prst="rect">
            <a:avLst/>
          </a:prstGeom>
        </p:spPr>
      </p:pic>
      <p:sp>
        <p:nvSpPr>
          <p:cNvPr id="87" name="Rectangle 86"/>
          <p:cNvSpPr/>
          <p:nvPr/>
        </p:nvSpPr>
        <p:spPr>
          <a:xfrm>
            <a:off x="23743857" y="41861333"/>
            <a:ext cx="6150336" cy="73173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400" dirty="0" err="1"/>
              <a:t>Giao</a:t>
            </a:r>
            <a:r>
              <a:rPr lang="en-SG" sz="2400" dirty="0"/>
              <a:t> </a:t>
            </a:r>
            <a:r>
              <a:rPr lang="en-SG" sz="2400" dirty="0" err="1"/>
              <a:t>diện</a:t>
            </a:r>
            <a:r>
              <a:rPr lang="en-SG" sz="2400" dirty="0"/>
              <a:t> App </a:t>
            </a:r>
            <a:r>
              <a:rPr lang="en-SG" sz="2400" dirty="0" err="1"/>
              <a:t>Blynk</a:t>
            </a:r>
            <a:r>
              <a:rPr lang="en-SG" sz="2400" dirty="0"/>
              <a:t> </a:t>
            </a:r>
            <a:r>
              <a:rPr lang="en-SG" sz="2400" dirty="0" err="1"/>
              <a:t>khi</a:t>
            </a:r>
            <a:r>
              <a:rPr lang="en-SG" sz="2400" dirty="0"/>
              <a:t> </a:t>
            </a:r>
            <a:r>
              <a:rPr lang="en-SG" sz="2400" dirty="0" smtClean="0"/>
              <a:t>an </a:t>
            </a:r>
            <a:r>
              <a:rPr lang="en-SG" sz="2400" dirty="0" err="1" smtClean="0"/>
              <a:t>toàn</a:t>
            </a:r>
            <a:endParaRPr lang="en-SG" sz="2400" dirty="0"/>
          </a:p>
        </p:txBody>
      </p:sp>
      <p:sp>
        <p:nvSpPr>
          <p:cNvPr id="89" name="Rectangle 88"/>
          <p:cNvSpPr/>
          <p:nvPr/>
        </p:nvSpPr>
        <p:spPr>
          <a:xfrm>
            <a:off x="15837736" y="41893773"/>
            <a:ext cx="6150336" cy="73173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SG" sz="2400" dirty="0" err="1" smtClean="0"/>
              <a:t>Giao</a:t>
            </a:r>
            <a:r>
              <a:rPr lang="en-SG" sz="2400" dirty="0" smtClean="0"/>
              <a:t> </a:t>
            </a:r>
            <a:r>
              <a:rPr lang="en-SG" sz="2400" dirty="0" err="1" smtClean="0"/>
              <a:t>diện</a:t>
            </a:r>
            <a:r>
              <a:rPr lang="en-SG" sz="2400" dirty="0" smtClean="0"/>
              <a:t> </a:t>
            </a:r>
            <a:r>
              <a:rPr lang="en-SG" sz="2400" dirty="0" err="1" smtClean="0"/>
              <a:t>khi</a:t>
            </a:r>
            <a:r>
              <a:rPr lang="en-SG" sz="2400" dirty="0" smtClean="0"/>
              <a:t> </a:t>
            </a:r>
            <a:r>
              <a:rPr lang="en-SG" sz="2400" dirty="0" err="1" smtClean="0"/>
              <a:t>đăng</a:t>
            </a:r>
            <a:r>
              <a:rPr lang="en-SG" sz="2400" dirty="0" smtClean="0"/>
              <a:t> </a:t>
            </a:r>
            <a:r>
              <a:rPr lang="en-SG" sz="2400" dirty="0" err="1" smtClean="0"/>
              <a:t>nhập</a:t>
            </a:r>
            <a:endParaRPr lang="en-SG" sz="24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24361" y="38056616"/>
            <a:ext cx="3661015" cy="3572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966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315</TotalTime>
  <Words>500</Words>
  <Application>Microsoft Office PowerPoint</Application>
  <PresentationFormat>Custom</PresentationFormat>
  <Paragraphs>80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Arial</vt:lpstr>
      <vt:lpstr>Calibri</vt:lpstr>
      <vt:lpstr>Calibri Light</vt:lpstr>
      <vt:lpstr>Times New Roman</vt:lpstr>
      <vt:lpstr>Office Theme</vt:lpstr>
      <vt:lpstr>Visio</vt:lpstr>
      <vt:lpstr>Nghiên cứu khoa học sinh viên năm 2021-2022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rfefefefefefef</dc:title>
  <dc:creator>vinh pham</dc:creator>
  <cp:lastModifiedBy>Microsoft account</cp:lastModifiedBy>
  <cp:revision>266</cp:revision>
  <dcterms:created xsi:type="dcterms:W3CDTF">2019-04-10T03:55:31Z</dcterms:created>
  <dcterms:modified xsi:type="dcterms:W3CDTF">2022-06-16T10:12:23Z</dcterms:modified>
</cp:coreProperties>
</file>